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7190" w:rsidRDefault="00F37190">
      <w:r>
        <w:t>Lab1</w:t>
      </w:r>
    </w:p>
    <w:p w:rsidR="00F37190" w:rsidRDefault="009F3267">
      <w:r>
        <w:rPr>
          <w:noProof/>
          <w:lang w:eastAsia="en-CA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4001186</wp:posOffset>
                </wp:positionH>
                <wp:positionV relativeFrom="paragraph">
                  <wp:posOffset>416509</wp:posOffset>
                </wp:positionV>
                <wp:extent cx="2360930" cy="1404620"/>
                <wp:effectExtent l="0" t="0" r="22860" b="2095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267" w:rsidRDefault="009F3267">
                            <w:r>
                              <w:t>Main 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15.05pt;margin-top:32.8pt;width:185.9pt;height:110.6pt;z-index:25165926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">
                <v:textbox style="mso-fit-shape-to-text:t">
                  <w:txbxContent>
                    <w:p w:rsidR="009F3267" w:rsidRDefault="009F3267">
                      <w:r>
                        <w:t>Main System</w:t>
                      </w:r>
                    </w:p>
                  </w:txbxContent>
                </v:textbox>
              </v:shape>
            </w:pict>
          </mc:Fallback>
        </mc:AlternateContent>
      </w:r>
      <w:r w:rsidR="00F37190">
        <w:object w:dxaOrig="10756" w:dyaOrig="14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9pt;height:613.4pt" o:ole="">
            <v:imagedata r:id="rId7" o:title=""/>
          </v:shape>
          <o:OLEObject Type="Embed" ProgID="Visio.Drawing.15" ShapeID="_x0000_i1029" DrawAspect="Content" ObjectID="_1581787426" r:id="rId8"/>
        </w:object>
      </w:r>
    </w:p>
    <w:p w:rsidR="00F37190" w:rsidRDefault="009F3267">
      <w:r>
        <w:rPr>
          <w:noProof/>
          <w:lang w:eastAsia="en-CA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556AC24" wp14:editId="3916A14B">
                <wp:simplePos x="0" y="0"/>
                <wp:positionH relativeFrom="column">
                  <wp:posOffset>-646386</wp:posOffset>
                </wp:positionH>
                <wp:positionV relativeFrom="paragraph">
                  <wp:posOffset>2552437</wp:posOffset>
                </wp:positionV>
                <wp:extent cx="2360930" cy="1404620"/>
                <wp:effectExtent l="0" t="0" r="22860" b="2095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267" w:rsidRPr="009F3267" w:rsidRDefault="009F3267" w:rsidP="009F3267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t>Account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56AC24" id="_x0000_s1027" type="#_x0000_t202" style="position:absolute;margin-left:-50.9pt;margin-top:201pt;width:185.9pt;height:110.6pt;z-index:25166336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">
                <v:textbox style="mso-fit-shape-to-text:t">
                  <w:txbxContent>
                    <w:p w:rsidR="009F3267" w:rsidRPr="009F3267" w:rsidRDefault="009F3267" w:rsidP="009F3267">
                      <w:pPr>
                        <w:rPr>
                          <w:vertAlign w:val="subscript"/>
                        </w:rPr>
                      </w:pPr>
                      <w:r>
                        <w:t>Account Summary</w:t>
                      </w:r>
                    </w:p>
                  </w:txbxContent>
                </v:textbox>
              </v:shape>
            </w:pict>
          </mc:Fallback>
        </mc:AlternateContent>
      </w:r>
      <w:r w:rsidRPr="009F3267">
        <w:rPr>
          <w:noProof/>
          <w:lang w:eastAsia="en-CA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556AC24" wp14:editId="3916A14B">
                <wp:simplePos x="0" y="0"/>
                <wp:positionH relativeFrom="column">
                  <wp:posOffset>2727434</wp:posOffset>
                </wp:positionH>
                <wp:positionV relativeFrom="paragraph">
                  <wp:posOffset>-364183</wp:posOffset>
                </wp:positionV>
                <wp:extent cx="2360930" cy="1404620"/>
                <wp:effectExtent l="0" t="0" r="22860" b="2095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267" w:rsidRDefault="009F3267" w:rsidP="009F3267">
                            <w:r>
                              <w:t>Look up Courses to ad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56AC24" id="_x0000_s1028" type="#_x0000_t202" style="position:absolute;margin-left:214.75pt;margin-top:-28.7pt;width:185.9pt;height:110.6pt;z-index:25166131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">
                <v:textbox style="mso-fit-shape-to-text:t">
                  <w:txbxContent>
                    <w:p w:rsidR="009F3267" w:rsidRDefault="009F3267" w:rsidP="009F3267">
                      <w:r>
                        <w:t>Look up Courses to add</w:t>
                      </w:r>
                    </w:p>
                  </w:txbxContent>
                </v:textbox>
              </v:shape>
            </w:pict>
          </mc:Fallback>
        </mc:AlternateContent>
      </w:r>
      <w:r w:rsidR="00F37190">
        <w:object w:dxaOrig="3076" w:dyaOrig="7876">
          <v:shape id="_x0000_i1048" type="#_x0000_t75" style="width:153.8pt;height:393.8pt" o:ole="">
            <v:imagedata r:id="rId9" o:title=""/>
          </v:shape>
          <o:OLEObject Type="Embed" ProgID="Visio.Drawing.15" ShapeID="_x0000_i1048" DrawAspect="Content" ObjectID="_1581787427" r:id="rId10"/>
        </w:object>
      </w:r>
      <w:r w:rsidR="00F37190">
        <w:pict>
          <v:shape id="_x0000_i1032" type="#_x0000_t75" style="width:239.25pt;height:647.25pt" o:ole="">
            <v:imagedata r:id="rId11" o:title=""/>
          </v:shape>
        </w:pict>
      </w:r>
      <w:r>
        <w:rPr>
          <w:noProof/>
          <w:lang w:eastAsia="en-CA"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1556AC24" wp14:editId="3916A14B">
                <wp:simplePos x="0" y="0"/>
                <wp:positionH relativeFrom="margin">
                  <wp:posOffset>2692703</wp:posOffset>
                </wp:positionH>
                <wp:positionV relativeFrom="paragraph">
                  <wp:posOffset>400363</wp:posOffset>
                </wp:positionV>
                <wp:extent cx="2360930" cy="1404620"/>
                <wp:effectExtent l="0" t="0" r="22860" b="1397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267" w:rsidRDefault="009F3267" w:rsidP="009F3267">
                            <w:r>
                              <w:t>Books for ter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56AC24" id="_x0000_s1029" type="#_x0000_t202" style="position:absolute;margin-left:212pt;margin-top:31.5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">
                <v:textbox style="mso-fit-shape-to-text:t">
                  <w:txbxContent>
                    <w:p w:rsidR="009F3267" w:rsidRDefault="009F3267" w:rsidP="009F3267">
                      <w:r>
                        <w:t>Books for ter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CA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556AC24" wp14:editId="3916A14B">
                <wp:simplePos x="0" y="0"/>
                <wp:positionH relativeFrom="margin">
                  <wp:align>left</wp:align>
                </wp:positionH>
                <wp:positionV relativeFrom="paragraph">
                  <wp:posOffset>550687</wp:posOffset>
                </wp:positionV>
                <wp:extent cx="2360930" cy="1404620"/>
                <wp:effectExtent l="0" t="0" r="22860" b="1397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3267" w:rsidRDefault="009F3267" w:rsidP="009F3267">
                            <w:r>
                              <w:t>Laptop Registr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56AC24" id="_x0000_s1030" type="#_x0000_t202" style="position:absolute;margin-left:0;margin-top:43.35pt;width:185.9pt;height:110.6pt;z-index:251665408;visibility:visible;mso-wrap-style:square;mso-width-percent:40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">
                <v:textbox style="mso-fit-shape-to-text:t">
                  <w:txbxContent>
                    <w:p w:rsidR="009F3267" w:rsidRDefault="009F3267" w:rsidP="009F3267">
                      <w:r>
                        <w:t>Laptop Registr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B4828">
        <w:object w:dxaOrig="3870" w:dyaOrig="14850">
          <v:shape id="_x0000_i1034" type="#_x0000_t75" style="width:168.75pt;height:647.45pt" o:ole="">
            <v:imagedata r:id="rId12" o:title=""/>
          </v:shape>
          <o:OLEObject Type="Embed" ProgID="Visio.Drawing.15" ShapeID="_x0000_i1034" DrawAspect="Content" ObjectID="_1581787429" r:id="rId13"/>
        </w:object>
      </w:r>
      <w:r w:rsidR="00EB4828">
        <w:object w:dxaOrig="7245" w:dyaOrig="20400">
          <v:shape id="_x0000_i1036" type="#_x0000_t75" style="width:230.05pt;height:647.7pt" o:ole="">
            <v:imagedata r:id="rId14" o:title=""/>
          </v:shape>
          <o:OLEObject Type="Embed" ProgID="Visio.Drawing.15" ShapeID="_x0000_i1036" DrawAspect="Content" ObjectID="_1581787430" r:id="rId15"/>
        </w:object>
      </w:r>
    </w:p>
    <w:p w:rsidR="00F37190" w:rsidRDefault="00F37190"/>
    <w:p w:rsidR="00F37190" w:rsidRDefault="00F37190"/>
    <w:p w:rsidR="00F37190" w:rsidRDefault="00F37190"/>
    <w:p w:rsidR="00F37190" w:rsidRDefault="00F37190"/>
    <w:p w:rsidR="00F37190" w:rsidRDefault="00F37190"/>
    <w:p w:rsidR="00F37190" w:rsidRDefault="00F37190">
      <w:r>
        <w:t xml:space="preserve">Lab2 </w:t>
      </w:r>
    </w:p>
    <w:p w:rsidR="00F37190" w:rsidRDefault="00F37190">
      <w:r>
        <w:object w:dxaOrig="14295" w:dyaOrig="8040">
          <v:shape id="_x0000_i1027" type="#_x0000_t75" style="width:467.45pt;height:262.9pt" o:ole="">
            <v:imagedata r:id="rId16" o:title=""/>
          </v:shape>
          <o:OLEObject Type="Embed" ProgID="Visio.Drawing.15" ShapeID="_x0000_i1027" DrawAspect="Content" ObjectID="_1581787431" r:id="rId17"/>
        </w:object>
      </w:r>
    </w:p>
    <w:p w:rsidR="001106D3" w:rsidRDefault="001106D3">
      <w:r>
        <w:t>Lab3</w:t>
      </w:r>
    </w:p>
    <w:tbl>
      <w:tblPr>
        <w:tblpPr w:leftFromText="180" w:rightFromText="180" w:vertAnchor="page" w:horzAnchor="margin" w:tblpY="1164"/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B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4"/>
        <w:gridCol w:w="6940"/>
      </w:tblGrid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lastRenderedPageBreak/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ook up Classes to add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co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Online Reg. System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ev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-goal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imary Act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takeholders and Interes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wants to look up a classes without any hiccups and the institution wants to accurately allow the user to search classes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e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must be a student and must be logged in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ost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an now proceed to add classes if they have found all their classes or exit the program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ain Success Scenari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actor does something or system responds </w:t>
            </w:r>
          </w:p>
          <w:p w:rsidR="00F37190" w:rsidRDefault="00F37190" w:rsidP="00F37190">
            <w:pPr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licks Look up classes to add button</w:t>
            </w:r>
          </w:p>
          <w:p w:rsidR="00F37190" w:rsidRDefault="00F37190" w:rsidP="00F37190">
            <w:pPr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fills out search queries and system displays courses that match</w:t>
            </w:r>
          </w:p>
          <w:p w:rsidR="00F37190" w:rsidRPr="00AC5CEE" w:rsidRDefault="00F37190" w:rsidP="00F37190">
            <w:pPr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If User is satisfied they can proceed else where or can search for other classes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xtens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  <w:p w:rsidR="00F37190" w:rsidRDefault="00F37190" w:rsidP="00F37190">
            <w:pPr>
              <w:numPr>
                <w:ilvl w:val="1"/>
                <w:numId w:val="2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licks Look up classes but they are timed out in there session. System will proceed to redirect them to login</w:t>
            </w:r>
          </w:p>
          <w:p w:rsidR="00F37190" w:rsidRDefault="00F37190" w:rsidP="00F37190">
            <w:pPr>
              <w:numPr>
                <w:ilvl w:val="1"/>
                <w:numId w:val="2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Class is not found when searching and system notifies user about so.</w:t>
            </w:r>
          </w:p>
          <w:p w:rsidR="00F37190" w:rsidRPr="00AC5CEE" w:rsidRDefault="00F37190" w:rsidP="00F37190">
            <w:pPr>
              <w:numPr>
                <w:ilvl w:val="1"/>
                <w:numId w:val="2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erver for classes could be down in which case user would be notified to try again later</w:t>
            </w:r>
          </w:p>
          <w:p w:rsidR="00F37190" w:rsidRPr="00AC5CEE" w:rsidRDefault="00F37190" w:rsidP="00F37190">
            <w:pPr>
              <w:spacing w:beforeAutospacing="1" w:after="0" w:afterAutospacing="1" w:line="240" w:lineRule="auto"/>
              <w:ind w:left="720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pecial Requiremen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ills out search queries  completely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Variations in Technology and Dat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requency of Occurre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F37190" w:rsidRPr="00AC5CEE" w:rsidTr="00F37190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AC5CE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iscellaneo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F37190" w:rsidRPr="00AC5CEE" w:rsidRDefault="00F37190" w:rsidP="00F3719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</w:tbl>
    <w:p w:rsidR="00F37190" w:rsidRDefault="00F37190">
      <w:r>
        <w:br w:type="page"/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B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33"/>
        <w:gridCol w:w="6811"/>
      </w:tblGrid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lastRenderedPageBreak/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Books for Term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co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Online Reg. System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ev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-goal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imary Act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 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takeholders and Interes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wants to accurately see which books they need for the term</w:t>
            </w:r>
          </w:p>
          <w:p w:rsid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Institution wants to fill the users needs</w:t>
            </w:r>
          </w:p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ibrary wants to have all the books available for user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e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must be logged in</w:t>
            </w:r>
          </w:p>
          <w:p w:rsidR="009C6BF6" w:rsidRPr="002A699E" w:rsidRDefault="009C6BF6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must be enrolled in courses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ost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9C6BF6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will know which books they need to obtain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ain Success Scenari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actor does something or system responds </w:t>
            </w:r>
          </w:p>
          <w:p w:rsidR="002A699E" w:rsidRDefault="009C6BF6" w:rsidP="002A699E">
            <w:pPr>
              <w:numPr>
                <w:ilvl w:val="0"/>
                <w:numId w:val="3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licks books for term</w:t>
            </w:r>
          </w:p>
          <w:p w:rsidR="00CA6F20" w:rsidRDefault="00CA6F20" w:rsidP="002A699E">
            <w:pPr>
              <w:numPr>
                <w:ilvl w:val="0"/>
                <w:numId w:val="3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Book Data base responds</w:t>
            </w:r>
          </w:p>
          <w:p w:rsidR="00CA6F20" w:rsidRDefault="00CA6F20" w:rsidP="002A699E">
            <w:pPr>
              <w:numPr>
                <w:ilvl w:val="0"/>
                <w:numId w:val="3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Reg.system displays content</w:t>
            </w:r>
          </w:p>
          <w:p w:rsidR="00CA6F20" w:rsidRPr="002A699E" w:rsidRDefault="00CA6F20" w:rsidP="002A699E">
            <w:pPr>
              <w:numPr>
                <w:ilvl w:val="0"/>
                <w:numId w:val="3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an now proceed to library or exit</w:t>
            </w:r>
          </w:p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xtens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numPr>
                <w:ilvl w:val="0"/>
                <w:numId w:val="4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(</w:t>
            </w:r>
            <w:r w:rsidRPr="002A69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CA"/>
              </w:rPr>
              <w:t>steps letter</w:t>
            </w: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): condition </w:t>
            </w:r>
          </w:p>
          <w:p w:rsidR="002A699E" w:rsidRDefault="00CA6F20" w:rsidP="002A699E">
            <w:pPr>
              <w:numPr>
                <w:ilvl w:val="1"/>
                <w:numId w:val="4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licks books for therm but they are timed out of their session, System redirects them to login</w:t>
            </w:r>
          </w:p>
          <w:p w:rsidR="00CA6F20" w:rsidRDefault="00CA6F20" w:rsidP="002A699E">
            <w:pPr>
              <w:numPr>
                <w:ilvl w:val="1"/>
                <w:numId w:val="4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 books are found or user is not in a course, User could contact IT support</w:t>
            </w:r>
          </w:p>
          <w:p w:rsidR="00CA6F20" w:rsidRPr="002A699E" w:rsidRDefault="00CA6F20" w:rsidP="00CA6F20">
            <w:pPr>
              <w:numPr>
                <w:ilvl w:val="1"/>
                <w:numId w:val="4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ervers for library could be down and System could notify user to try again.</w:t>
            </w:r>
            <w:r w:rsidRPr="00CA6F20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 </w:t>
            </w:r>
          </w:p>
          <w:p w:rsidR="002A699E" w:rsidRPr="002A699E" w:rsidRDefault="002A699E" w:rsidP="002A699E">
            <w:pPr>
              <w:spacing w:beforeAutospacing="1" w:after="0" w:afterAutospacing="1" w:line="240" w:lineRule="auto"/>
              <w:ind w:left="720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pecial Requiremen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F970E9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Classes have books for them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Variations in Technology and Dat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F970E9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requency of Occurre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F970E9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CA6F20" w:rsidRPr="002A699E" w:rsidTr="002A699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2A699E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2A699E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iscellaneo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2A699E" w:rsidRPr="002A699E" w:rsidRDefault="00F970E9" w:rsidP="002A699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</w:tbl>
    <w:p w:rsidR="002A699E" w:rsidRDefault="002A699E"/>
    <w:p w:rsidR="00D72F08" w:rsidRDefault="00D72F08"/>
    <w:p w:rsidR="00D72F08" w:rsidRDefault="00D72F08"/>
    <w:p w:rsidR="00D72F08" w:rsidRDefault="00D72F08"/>
    <w:p w:rsidR="00D72F08" w:rsidRDefault="00D72F08"/>
    <w:p w:rsidR="00D72F08" w:rsidRDefault="00D72F08"/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B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94"/>
        <w:gridCol w:w="6550"/>
      </w:tblGrid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lastRenderedPageBreak/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881908" w:rsidRPr="00881908" w:rsidRDefault="008819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Laptop registration 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co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Online  Reg. System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ev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-goal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imary Act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takeholders and Interes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Default="009529A3" w:rsidP="009529A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Institution:  wants user to successfully register their laptop</w:t>
            </w:r>
          </w:p>
          <w:p w:rsidR="009529A3" w:rsidRDefault="009529A3" w:rsidP="009529A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: wants to register laptop</w:t>
            </w:r>
          </w:p>
          <w:p w:rsidR="009529A3" w:rsidRPr="00D72F08" w:rsidRDefault="009529A3" w:rsidP="009529A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IT: Want to know who is registering a laptop and when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e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a student</w:t>
            </w:r>
          </w:p>
          <w:p w:rsidR="009529A3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signed in</w:t>
            </w:r>
          </w:p>
          <w:p w:rsidR="009529A3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enrolled in program which require a laptop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ost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 can accurately know when to obtain laptop 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ain Success Scenari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actor does something or system responds </w:t>
            </w:r>
          </w:p>
          <w:p w:rsidR="00D72F08" w:rsidRDefault="009529A3" w:rsidP="00D72F08">
            <w:pPr>
              <w:numPr>
                <w:ilvl w:val="0"/>
                <w:numId w:val="5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is signed in and selects laptop regristraion</w:t>
            </w:r>
          </w:p>
          <w:p w:rsidR="009529A3" w:rsidRDefault="009529A3" w:rsidP="00D72F08">
            <w:pPr>
              <w:numPr>
                <w:ilvl w:val="0"/>
                <w:numId w:val="5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They are able to accurately see when to register </w:t>
            </w:r>
          </w:p>
          <w:p w:rsidR="009529A3" w:rsidRPr="00D72F08" w:rsidRDefault="009529A3" w:rsidP="00D72F08">
            <w:pPr>
              <w:numPr>
                <w:ilvl w:val="0"/>
                <w:numId w:val="5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They successfully register </w:t>
            </w:r>
          </w:p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xtens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Default="009529A3" w:rsidP="00D72F08">
            <w:pPr>
              <w:numPr>
                <w:ilvl w:val="1"/>
                <w:numId w:val="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Is timed out of session in which System redirects user to login</w:t>
            </w:r>
          </w:p>
          <w:p w:rsidR="009529A3" w:rsidRDefault="009529A3" w:rsidP="00D72F08">
            <w:pPr>
              <w:numPr>
                <w:ilvl w:val="1"/>
                <w:numId w:val="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 is unable to </w:t>
            </w:r>
            <w:r w:rsidR="00941B87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regist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 laptop due to program requirements</w:t>
            </w:r>
          </w:p>
          <w:p w:rsidR="009529A3" w:rsidRPr="00D72F08" w:rsidRDefault="009529A3" w:rsidP="009529A3">
            <w:pPr>
              <w:numPr>
                <w:ilvl w:val="1"/>
                <w:numId w:val="6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ervers for booking appointments may be down in which user is notified</w:t>
            </w:r>
          </w:p>
          <w:p w:rsidR="00D72F08" w:rsidRPr="00D72F08" w:rsidRDefault="00D72F08" w:rsidP="009529A3">
            <w:pPr>
              <w:spacing w:beforeAutospacing="1" w:after="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9529A3" w:rsidRPr="00D72F08" w:rsidTr="009529A3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pecial Requiremen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Variations in Technology and Dat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requency of Occurre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9529A3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529A3" w:rsidRPr="00D72F08" w:rsidTr="00D72F08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D72F08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iscellaneo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D72F08" w:rsidRPr="00D72F08" w:rsidRDefault="005A6D32" w:rsidP="00D72F0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</w:tbl>
    <w:p w:rsidR="00D72F08" w:rsidRDefault="00D72F08"/>
    <w:p w:rsidR="00941B87" w:rsidRDefault="00941B87"/>
    <w:p w:rsidR="00941B87" w:rsidRDefault="00941B87"/>
    <w:p w:rsidR="00941B87" w:rsidRDefault="00941B87"/>
    <w:p w:rsidR="00941B87" w:rsidRDefault="00941B87"/>
    <w:p w:rsidR="00941B87" w:rsidRDefault="00941B87"/>
    <w:p w:rsidR="00941B87" w:rsidRDefault="00941B87"/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B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51"/>
        <w:gridCol w:w="6293"/>
      </w:tblGrid>
      <w:tr w:rsidR="00941B87" w:rsidRPr="008819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lastRenderedPageBreak/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8819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ersonalized exam schedul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co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Online  Reg. System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ev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-goal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imary Act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takeholders and Interes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Institution: </w:t>
            </w:r>
            <w:r w:rsidR="00BC2487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 wants user to accurately display exam schedule</w:t>
            </w:r>
          </w:p>
          <w:p w:rsidR="00941B87" w:rsidRPr="00D72F08" w:rsidRDefault="00941B87" w:rsidP="00EB0D5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: </w:t>
            </w:r>
            <w:r w:rsidR="00EB0D5A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wants to view exam schedul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e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a student</w:t>
            </w:r>
          </w:p>
          <w:p w:rsidR="00941B87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signed in</w:t>
            </w:r>
          </w:p>
          <w:p w:rsidR="00941B87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enrolled in 1 or more classes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ost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EB0D5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</w:t>
            </w:r>
            <w:r w:rsidR="00EB0D5A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er can accurately know exam schedul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ain Success Scenari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actor does something or system responds </w:t>
            </w:r>
          </w:p>
          <w:p w:rsidR="00941B87" w:rsidRDefault="00EB0D5A" w:rsidP="00EB0D5A">
            <w:pPr>
              <w:pStyle w:val="ListParagraph"/>
              <w:numPr>
                <w:ilvl w:val="1"/>
                <w:numId w:val="5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clicks on personalize exam button\</w:t>
            </w:r>
          </w:p>
          <w:p w:rsidR="00EB0D5A" w:rsidRPr="00D72F08" w:rsidRDefault="00EB0D5A" w:rsidP="00EB0D5A">
            <w:pPr>
              <w:pStyle w:val="ListParagraph"/>
              <w:numPr>
                <w:ilvl w:val="1"/>
                <w:numId w:val="5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accurately sees exam schedul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xtens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Default="00EB0D5A" w:rsidP="00EB0D5A">
            <w:pPr>
              <w:pStyle w:val="ListParagraph"/>
              <w:numPr>
                <w:ilvl w:val="0"/>
                <w:numId w:val="7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session is timed out and system redirects user to login</w:t>
            </w:r>
          </w:p>
          <w:p w:rsidR="00EB0D5A" w:rsidRDefault="00EB0D5A" w:rsidP="00EB0D5A">
            <w:pPr>
              <w:pStyle w:val="ListParagraph"/>
              <w:numPr>
                <w:ilvl w:val="0"/>
                <w:numId w:val="7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ystem is down or not currently functional in which user is notified</w:t>
            </w:r>
          </w:p>
          <w:p w:rsidR="00EB0D5A" w:rsidRPr="00EB0D5A" w:rsidRDefault="00EB0D5A" w:rsidP="00EB0D5A">
            <w:pPr>
              <w:pStyle w:val="ListParagraph"/>
              <w:numPr>
                <w:ilvl w:val="0"/>
                <w:numId w:val="7"/>
              </w:num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is not in any classes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pecial Requiremen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Variations in Technology and Dat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requency of Occurre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941B87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iscellaneo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941B87" w:rsidRPr="00D72F08" w:rsidRDefault="00941B87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</w:tbl>
    <w:p w:rsidR="00EB0D5A" w:rsidRDefault="00EB0D5A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p w:rsidR="001106D3" w:rsidRDefault="001106D3"/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B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78"/>
        <w:gridCol w:w="5784"/>
      </w:tblGrid>
      <w:tr w:rsidR="00EB0D5A" w:rsidRPr="008819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am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8819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Online Reg. System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cop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734926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OIT 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Level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-goal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imary Act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takeholders and Interes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Institution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: Wants to fulfill users needs to the best ability</w:t>
            </w:r>
          </w:p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: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wants to view information on demand and accurately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re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ust be a studen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 or a teaher</w:t>
            </w:r>
          </w:p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Postcondit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User will be able to know desired information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ain Success Scenari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Default="00EB0D5A" w:rsidP="00EB0D5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actor d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s something or system responds</w:t>
            </w:r>
          </w:p>
          <w:p w:rsidR="00EB0D5A" w:rsidRPr="00EB0D5A" w:rsidRDefault="00734926" w:rsidP="00EB0D5A">
            <w:pPr>
              <w:pStyle w:val="ListParagraph"/>
              <w:numPr>
                <w:ilvl w:val="2"/>
                <w:numId w:val="5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 xml:space="preserve">User Signs into </w:t>
            </w:r>
          </w:p>
        </w:tc>
      </w:tr>
      <w:tr w:rsidR="00EB0D5A" w:rsidRPr="00EB0D5A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Extension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EB0D5A" w:rsidRDefault="00EB0D5A" w:rsidP="00EB0D5A">
            <w:pPr>
              <w:pStyle w:val="ListParagraph"/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Special Requirement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Variations in Technology and Dat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Frequency of Occurre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  <w:tr w:rsidR="00EB0D5A" w:rsidRPr="00D72F08" w:rsidTr="007E5EB6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 w:rsidRPr="00D72F08"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Miscellaneous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B"/>
            <w:vAlign w:val="center"/>
            <w:hideMark/>
          </w:tcPr>
          <w:p w:rsidR="00EB0D5A" w:rsidRPr="00D72F08" w:rsidRDefault="00EB0D5A" w:rsidP="007E5EB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CA"/>
              </w:rPr>
              <w:t>None</w:t>
            </w:r>
          </w:p>
        </w:tc>
      </w:tr>
    </w:tbl>
    <w:p w:rsidR="00EB0D5A" w:rsidRDefault="00EB0D5A"/>
    <w:p w:rsidR="00734926" w:rsidRDefault="00734926">
      <w:r>
        <w:object w:dxaOrig="14295" w:dyaOrig="8040">
          <v:shape id="_x0000_i1025" type="#_x0000_t75" style="width:467.45pt;height:262.9pt" o:ole="">
            <v:imagedata r:id="rId18" o:title=""/>
          </v:shape>
          <o:OLEObject Type="Embed" ProgID="Visio.Drawing.15" ShapeID="_x0000_i1025" DrawAspect="Content" ObjectID="_1581787432" r:id="rId19"/>
        </w:object>
      </w:r>
    </w:p>
    <w:p w:rsidR="001106D3" w:rsidRDefault="001106D3"/>
    <w:p w:rsidR="001106D3" w:rsidRDefault="001106D3">
      <w:r>
        <w:t>Lab 4</w:t>
      </w:r>
    </w:p>
    <w:p w:rsidR="00A9089E" w:rsidRDefault="00A9089E">
      <w:r w:rsidRPr="00A9089E">
        <w:object w:dxaOrig="18705" w:dyaOrig="9495">
          <v:shape id="_x0000_i1060" type="#_x0000_t75" style="width:467.65pt;height:237.4pt" o:ole="">
            <v:imagedata r:id="rId20" o:title=""/>
          </v:shape>
          <o:OLEObject Type="Embed" ProgID="Visio.Drawing.15" ShapeID="_x0000_i1060" DrawAspect="Content" ObjectID="_1581787433" r:id="rId21"/>
        </w:object>
      </w:r>
    </w:p>
    <w:p w:rsidR="00A9089E" w:rsidRDefault="00A9089E">
      <w:r>
        <w:t>Lab 5</w:t>
      </w:r>
    </w:p>
    <w:bookmarkStart w:id="0" w:name="_GoBack"/>
    <w:p w:rsidR="00C15E4D" w:rsidRDefault="00C15E4D">
      <w:r>
        <w:object w:dxaOrig="23093" w:dyaOrig="10560">
          <v:shape id="_x0000_i1066" type="#_x0000_t75" style="width:467.65pt;height:213.85pt" o:ole="">
            <v:imagedata r:id="rId22" o:title=""/>
          </v:shape>
          <o:OLEObject Type="Embed" ProgID="Visio.Drawing.15" ShapeID="_x0000_i1066" DrawAspect="Content" ObjectID="_1581787434" r:id="rId23"/>
        </w:object>
      </w:r>
      <w:bookmarkEnd w:id="0"/>
    </w:p>
    <w:sectPr w:rsidR="00C15E4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361B" w:rsidRDefault="0053361B" w:rsidP="00740E33">
      <w:pPr>
        <w:spacing w:after="0" w:line="240" w:lineRule="auto"/>
      </w:pPr>
      <w:r>
        <w:separator/>
      </w:r>
    </w:p>
  </w:endnote>
  <w:endnote w:type="continuationSeparator" w:id="0">
    <w:p w:rsidR="0053361B" w:rsidRDefault="0053361B" w:rsidP="00740E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361B" w:rsidRDefault="0053361B" w:rsidP="00740E33">
      <w:pPr>
        <w:spacing w:after="0" w:line="240" w:lineRule="auto"/>
      </w:pPr>
      <w:r>
        <w:separator/>
      </w:r>
    </w:p>
  </w:footnote>
  <w:footnote w:type="continuationSeparator" w:id="0">
    <w:p w:rsidR="0053361B" w:rsidRDefault="0053361B" w:rsidP="00740E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A07F8"/>
    <w:multiLevelType w:val="multilevel"/>
    <w:tmpl w:val="C8085C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F85800"/>
    <w:multiLevelType w:val="multilevel"/>
    <w:tmpl w:val="5C906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434289C"/>
    <w:multiLevelType w:val="hybridMultilevel"/>
    <w:tmpl w:val="87EE2AA4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BA5C9C"/>
    <w:multiLevelType w:val="multilevel"/>
    <w:tmpl w:val="30E04F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7023CB0"/>
    <w:multiLevelType w:val="multilevel"/>
    <w:tmpl w:val="7AF486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C9B78F3"/>
    <w:multiLevelType w:val="multilevel"/>
    <w:tmpl w:val="9E6E4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5D90A1E"/>
    <w:multiLevelType w:val="multilevel"/>
    <w:tmpl w:val="897CCE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6"/>
  </w:num>
  <w:num w:numId="5">
    <w:abstractNumId w:val="4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CEE"/>
    <w:rsid w:val="001106D3"/>
    <w:rsid w:val="0020169A"/>
    <w:rsid w:val="002A699E"/>
    <w:rsid w:val="0053361B"/>
    <w:rsid w:val="005A6D32"/>
    <w:rsid w:val="00734926"/>
    <w:rsid w:val="00740E33"/>
    <w:rsid w:val="007B3619"/>
    <w:rsid w:val="00881908"/>
    <w:rsid w:val="00941B87"/>
    <w:rsid w:val="00944278"/>
    <w:rsid w:val="00950CFD"/>
    <w:rsid w:val="009529A3"/>
    <w:rsid w:val="009C6BF6"/>
    <w:rsid w:val="009F3267"/>
    <w:rsid w:val="00A9089E"/>
    <w:rsid w:val="00AC5CEE"/>
    <w:rsid w:val="00B60518"/>
    <w:rsid w:val="00BB10A9"/>
    <w:rsid w:val="00BC2487"/>
    <w:rsid w:val="00C15E4D"/>
    <w:rsid w:val="00CA6F20"/>
    <w:rsid w:val="00D72F08"/>
    <w:rsid w:val="00EB0D5A"/>
    <w:rsid w:val="00EB4828"/>
    <w:rsid w:val="00EF4E5A"/>
    <w:rsid w:val="00F37190"/>
    <w:rsid w:val="00F970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987E87"/>
  <w15:chartTrackingRefBased/>
  <w15:docId w15:val="{A663018F-E23D-4B60-AD99-7ABC454A9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AC5CE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B0D5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40E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40E33"/>
  </w:style>
  <w:style w:type="paragraph" w:styleId="Footer">
    <w:name w:val="footer"/>
    <w:basedOn w:val="Normal"/>
    <w:link w:val="FooterChar"/>
    <w:uiPriority w:val="99"/>
    <w:unhideWhenUsed/>
    <w:rsid w:val="00740E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E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22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72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4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7</TotalTime>
  <Pages>10</Pages>
  <Words>709</Words>
  <Characters>404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OIT</Company>
  <LinksUpToDate>false</LinksUpToDate>
  <CharactersWithSpaces>4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my Pilkey</dc:creator>
  <cp:keywords/>
  <dc:description/>
  <cp:lastModifiedBy>Sammy Pilkey</cp:lastModifiedBy>
  <cp:revision>10</cp:revision>
  <dcterms:created xsi:type="dcterms:W3CDTF">2018-03-02T15:43:00Z</dcterms:created>
  <dcterms:modified xsi:type="dcterms:W3CDTF">2018-03-06T01:37:00Z</dcterms:modified>
</cp:coreProperties>
</file>